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8277AB" w14:textId="2D3260B4" w:rsidR="00A333E7" w:rsidRDefault="00F469B7">
      <w:r>
        <w:rPr>
          <w:noProof/>
        </w:rPr>
        <w:drawing>
          <wp:inline distT="0" distB="0" distL="0" distR="0" wp14:anchorId="4CC55659" wp14:editId="7FF64B65">
            <wp:extent cx="5940425" cy="64998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9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4AA18" w14:textId="3C88E683" w:rsidR="00F469B7" w:rsidRDefault="00F469B7">
      <w:r>
        <w:rPr>
          <w:noProof/>
        </w:rPr>
        <w:lastRenderedPageBreak/>
        <w:drawing>
          <wp:inline distT="0" distB="0" distL="0" distR="0" wp14:anchorId="2DA6210A" wp14:editId="247F23B0">
            <wp:extent cx="5940425" cy="557022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7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005AE" w14:textId="3A8297B5" w:rsidR="00F469B7" w:rsidRDefault="00F469B7">
      <w:r>
        <w:rPr>
          <w:noProof/>
        </w:rPr>
        <w:lastRenderedPageBreak/>
        <w:drawing>
          <wp:inline distT="0" distB="0" distL="0" distR="0" wp14:anchorId="046F45D9" wp14:editId="06E92D7C">
            <wp:extent cx="5940425" cy="668972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8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2D44B" w14:textId="092FC2CC" w:rsidR="00F469B7" w:rsidRDefault="00F469B7">
      <w:r>
        <w:rPr>
          <w:noProof/>
        </w:rPr>
        <w:lastRenderedPageBreak/>
        <w:drawing>
          <wp:inline distT="0" distB="0" distL="0" distR="0" wp14:anchorId="4CFF831E" wp14:editId="0C03CF2E">
            <wp:extent cx="5940425" cy="5369560"/>
            <wp:effectExtent l="0" t="0" r="3175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6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0D099" w14:textId="301C329B" w:rsidR="00F469B7" w:rsidRDefault="00F469B7">
      <w:r>
        <w:rPr>
          <w:noProof/>
        </w:rPr>
        <w:lastRenderedPageBreak/>
        <w:drawing>
          <wp:inline distT="0" distB="0" distL="0" distR="0" wp14:anchorId="26715EFD" wp14:editId="0F725464">
            <wp:extent cx="5940425" cy="4983480"/>
            <wp:effectExtent l="0" t="0" r="3175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8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E3994" w14:textId="57BFBCD5" w:rsidR="00F469B7" w:rsidRDefault="00F469B7">
      <w:r>
        <w:rPr>
          <w:noProof/>
        </w:rPr>
        <w:lastRenderedPageBreak/>
        <w:drawing>
          <wp:inline distT="0" distB="0" distL="0" distR="0" wp14:anchorId="3A54D934" wp14:editId="6B9BEC28">
            <wp:extent cx="5940425" cy="4563110"/>
            <wp:effectExtent l="0" t="0" r="317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6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C0C6B" w14:textId="40A18039" w:rsidR="00F469B7" w:rsidRPr="00F469B7" w:rsidRDefault="00F469B7">
      <w:r>
        <w:object w:dxaOrig="11790" w:dyaOrig="14535" w14:anchorId="64AC50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8in" o:ole="">
            <v:imagedata r:id="rId10" o:title=""/>
          </v:shape>
          <o:OLEObject Type="Embed" ProgID="Visio.Drawing.15" ShapeID="_x0000_i1025" DrawAspect="Content" ObjectID="_1761737912" r:id="rId11"/>
        </w:object>
      </w:r>
    </w:p>
    <w:sectPr w:rsidR="00F469B7" w:rsidRPr="00F469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15BC"/>
    <w:rsid w:val="009352F9"/>
    <w:rsid w:val="009A15BC"/>
    <w:rsid w:val="00A333E7"/>
    <w:rsid w:val="00F469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B4A41E"/>
  <w15:chartTrackingRefBased/>
  <w15:docId w15:val="{79CBCBAE-A658-4AD7-AC67-10A113262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_________Microsoft_Visio.vsdx"/><Relationship Id="rId5" Type="http://schemas.openxmlformats.org/officeDocument/2006/relationships/image" Target="media/image2.png"/><Relationship Id="rId10" Type="http://schemas.openxmlformats.org/officeDocument/2006/relationships/image" Target="media/image7.emf"/><Relationship Id="rId4" Type="http://schemas.openxmlformats.org/officeDocument/2006/relationships/image" Target="media/image1.png"/><Relationship Id="rId9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7</Pages>
  <Words>6</Words>
  <Characters>36</Characters>
  <Application>Microsoft Office Word</Application>
  <DocSecurity>0</DocSecurity>
  <Lines>1</Lines>
  <Paragraphs>1</Paragraphs>
  <ScaleCrop>false</ScaleCrop>
  <Company/>
  <LinksUpToDate>false</LinksUpToDate>
  <CharactersWithSpaces>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4-13</dc:creator>
  <cp:keywords/>
  <dc:description/>
  <cp:lastModifiedBy>429194-24</cp:lastModifiedBy>
  <cp:revision>2</cp:revision>
  <dcterms:created xsi:type="dcterms:W3CDTF">2023-11-17T11:52:00Z</dcterms:created>
  <dcterms:modified xsi:type="dcterms:W3CDTF">2023-11-17T11:52:00Z</dcterms:modified>
</cp:coreProperties>
</file>